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outlineLvl w:val="0"/>
        <w:rPr>
          <w:rFonts w:hint="default" w:ascii="Times New Roman" w:hAnsi="Times New Roman" w:eastAsia="黑体" w:cs="Times New Roman"/>
          <w:bCs/>
          <w:sz w:val="32"/>
          <w:szCs w:val="32"/>
          <w:lang w:val="en-US"/>
        </w:rPr>
      </w:pPr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 xml:space="preserve">第十五章 </w:t>
      </w:r>
      <w:bookmarkStart w:id="0" w:name="_GoBack"/>
      <w:bookmarkEnd w:id="0"/>
      <w:r>
        <w:rPr>
          <w:rFonts w:hint="default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TFTP:</w:t>
      </w:r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简单文件传送协议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5.1 TFT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介绍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FT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即简单文件传送协议，最初打算用于引导无盘系统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通常是工作站或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X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终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使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文件协议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FTP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不同，为了保证简单和短小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FT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将使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UD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FT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代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它所需要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UD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设备驱动程序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都能适合只读存储器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下一章引导程序协议中还会遇到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FT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5.2 TFT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报文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8" o:spt="75" type="#_x0000_t75" style="height:233.25pt;width:438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5" r:id="rId4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FT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特点：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.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发一个块，确认一个块，如果没有确认，则不发下面一个块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TFT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又叫停止等待协议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.TFT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除最后一个块以外，其他块都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51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.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第一个包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UD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端口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69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后面的目的端口和源端口都是随机的，并且后面所有的信息都在这两个端口发送。</w:t>
      </w:r>
    </w:p>
    <w:p/>
    <w:sectPr>
      <w:pgSz w:w="12240" w:h="15840"/>
      <w:pgMar w:top="1440" w:right="1800" w:bottom="1440" w:left="1800" w:header="720" w:footer="720" w:gutter="567"/>
      <w:paperSrc/>
      <w:pgNumType w:fmt="upperRoman" w:start="1"/>
      <w:cols w:space="425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D21ED0"/>
    <w:rsid w:val="064052C2"/>
    <w:rsid w:val="1033142B"/>
    <w:rsid w:val="117A5FAA"/>
    <w:rsid w:val="120E2235"/>
    <w:rsid w:val="167F57E1"/>
    <w:rsid w:val="169E20EE"/>
    <w:rsid w:val="205519F7"/>
    <w:rsid w:val="23A074E0"/>
    <w:rsid w:val="3EB44CEF"/>
    <w:rsid w:val="3EE73336"/>
    <w:rsid w:val="3F286455"/>
    <w:rsid w:val="402450F1"/>
    <w:rsid w:val="460C76F8"/>
    <w:rsid w:val="5912395A"/>
    <w:rsid w:val="677E4A48"/>
    <w:rsid w:val="67D4259A"/>
    <w:rsid w:val="7C7614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4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qFormat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FollowedHyperlink"/>
    <w:basedOn w:val="6"/>
    <w:uiPriority w:val="0"/>
    <w:rPr>
      <w:color w:val="954F72"/>
      <w:u w:val="single"/>
    </w:rPr>
  </w:style>
  <w:style w:type="character" w:styleId="9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character" w:styleId="10">
    <w:name w:val="Hyperlink"/>
    <w:basedOn w:val="6"/>
    <w:uiPriority w:val="0"/>
    <w:rPr>
      <w:color w:val="0000FF"/>
      <w:u w:val="single"/>
    </w:rPr>
  </w:style>
  <w:style w:type="paragraph" w:customStyle="1" w:styleId="11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12">
    <w:name w:val="文章正文 字符"/>
    <w:basedOn w:val="6"/>
    <w:link w:val="13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3">
    <w:name w:val="文章正文"/>
    <w:basedOn w:val="1"/>
    <w:link w:val="12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4">
    <w:name w:val="页眉 Char"/>
    <w:basedOn w:val="6"/>
    <w:link w:val="2"/>
    <w:qFormat/>
    <w:uiPriority w:val="0"/>
    <w:rPr>
      <w:kern w:val="2"/>
      <w:sz w:val="18"/>
      <w:szCs w:val="18"/>
    </w:rPr>
  </w:style>
  <w:style w:type="paragraph" w:customStyle="1" w:styleId="15">
    <w:name w:val="msolistparagraph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2-14T08:3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